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5256F34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22395</wp:posOffset>
            </wp:positionH>
            <wp:positionV relativeFrom="paragraph">
              <wp:posOffset>274320</wp:posOffset>
            </wp:positionV>
            <wp:extent cx="1484630" cy="1111250"/>
            <wp:effectExtent l="0" t="0" r="1905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887" t="36317" r="30821" b="26563"/>
                    <a:stretch>
                      <a:fillRect/>
                    </a:stretch>
                  </pic:blipFill>
                  <pic:spPr>
                    <a:xfrm>
                      <a:off x="0" y="0"/>
                      <a:ext cx="1484416" cy="1111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78F526F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7</w:t>
      </w:r>
      <w:r>
        <w:rPr>
          <w:rFonts w:hint="eastAsia"/>
          <w:szCs w:val="21"/>
          <w:lang w:val="en-US" w:eastAsia="zh-CN"/>
        </w:rPr>
        <w:t>1</w:t>
      </w:r>
      <w:r>
        <w:rPr>
          <w:rFonts w:hint="eastAsia"/>
          <w:szCs w:val="21"/>
        </w:rPr>
        <w:t>0~25</w:t>
      </w:r>
      <w:r>
        <w:rPr>
          <w:rFonts w:hint="eastAsia"/>
          <w:szCs w:val="21"/>
          <w:lang w:val="en-US" w:eastAsia="zh-CN"/>
        </w:rPr>
        <w:t>5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63AD5E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1DA011F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18F22724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0AE486F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6mA@VCC=5V</w:t>
      </w:r>
    </w:p>
    <w:p w14:paraId="2722B3D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577A6DD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7D00524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793703C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CDFBED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3452C8F6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D97BA24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295A5037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826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AD53512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22F7DA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E2246D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0C340F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433C24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5D5632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C27176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1A7A70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3045AD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C2AD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D913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E819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51EB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FD2C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4B0464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97624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456A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5353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6B59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5744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8ACC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48816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EF6D7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919F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191D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C94A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D3A7A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276D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30E8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4ACC25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F83F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17FE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96D8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75B60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B734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BD097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92E48E5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75C5309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5B9FC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519B07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3878314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EE50A1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1A6986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C2CE2D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61D87D8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4C900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44482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E04EC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37B7A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21E60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75CF4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FB60A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32B7D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F8CAB6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7D9082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3D5AD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FBE08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865DD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9E776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AB817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33449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7888C5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7F4C2454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49610E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5D9F35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3F229C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E9CF1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A9F2EB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8807A0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4B87F90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788A388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7212A2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A92498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A24D45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633758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DBAE69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F05B03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E389F6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DA7A8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5B55C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7845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518B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86245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73B2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928EB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EFFA3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5E503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C66C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66A2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D4616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9A32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275611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E0D5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38156D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DC83F7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18C07B4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D90804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7071C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4FDE6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301AF8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42CB7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A177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F8D63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267C0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217F0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35E813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489B9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34222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DC8C16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429D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AAF2E1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A2FF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EEC22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1B7A41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2C2A67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07F7B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2E2B5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440F2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DA41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7204B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1555F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D66B2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BBB4A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816F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9FA564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01979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52332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7180E7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320FD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40C4E73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CCB29D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vAlign w:val="center"/>
          </w:tcPr>
          <w:p w14:paraId="627FE1F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49D58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675FCF8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7831C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C3789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E4FBEF9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D06D1F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3" w:type="dxa"/>
            <w:vAlign w:val="center"/>
          </w:tcPr>
          <w:p w14:paraId="45E945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2" w:type="dxa"/>
            <w:vAlign w:val="center"/>
          </w:tcPr>
          <w:p w14:paraId="1D5BD1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565A39A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D4DF7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4EE96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7C9809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35BFF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415F79A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CBBB7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C6C1F4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F28A9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FAB1FB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EF10BA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AFC130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ACB53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36E58B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636EAC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C79D6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D746D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89EE3E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C16D73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6E311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2A7812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C5DB3D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7553B6BE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7998162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4"/>
        <w:gridCol w:w="4814"/>
      </w:tblGrid>
      <w:tr w14:paraId="5C482F5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4AADB0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92E6DC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123D7005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73662B13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34ECB2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050DC07">
            <w:pPr>
              <w:pStyle w:val="15"/>
              <w:tabs>
                <w:tab w:val="left" w:pos="3198"/>
              </w:tabs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-1905</wp:posOffset>
                  </wp:positionH>
                  <wp:positionV relativeFrom="page">
                    <wp:posOffset>273050</wp:posOffset>
                  </wp:positionV>
                  <wp:extent cx="3293110" cy="2520315"/>
                  <wp:effectExtent l="0" t="0" r="2540" b="13335"/>
                  <wp:wrapSquare wrapText="bothSides"/>
                  <wp:docPr id="1960804344" name="图片 1" descr="C:/Users/111/Desktop/图片1.png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60804344" name="图片 1" descr="C:/Users/111/Desktop/图片1.png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b/>
                <w:sz w:val="28"/>
                <w:szCs w:val="28"/>
              </w:rPr>
              <w:tab/>
            </w:r>
          </w:p>
        </w:tc>
        <w:tc>
          <w:tcPr>
            <w:tcW w:w="4814" w:type="dxa"/>
          </w:tcPr>
          <w:p w14:paraId="589D337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8480" behindDoc="0" locked="0" layoutInCell="1" allowOverlap="1">
                  <wp:simplePos x="0" y="0"/>
                  <wp:positionH relativeFrom="column">
                    <wp:posOffset>-635</wp:posOffset>
                  </wp:positionH>
                  <wp:positionV relativeFrom="page">
                    <wp:posOffset>213360</wp:posOffset>
                  </wp:positionV>
                  <wp:extent cx="3293110" cy="2520315"/>
                  <wp:effectExtent l="0" t="0" r="2540" b="13335"/>
                  <wp:wrapSquare wrapText="bothSides"/>
                  <wp:docPr id="1825270469" name="图片 2" descr="C:/Users/111/Desktop/图片2.png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25270469" name="图片 2" descr="C:/Users/111/Desktop/图片2.png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t="22" b="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</w:tr>
      <w:tr w14:paraId="7A153AF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A595A3D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32BD017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EC1CCB2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bookmarkStart w:id="5" w:name="_GoBack"/>
            <w:r>
              <w:rPr>
                <w:rFonts w:hint="eastAsia" w:ascii="Arial" w:hAnsi="Arial" w:cs="Arial"/>
                <w:b/>
                <w:sz w:val="28"/>
                <w:szCs w:val="28"/>
              </w:rPr>
              <w:drawing>
                <wp:anchor distT="0" distB="0" distL="114300" distR="114300" simplePos="0" relativeHeight="251669504" behindDoc="0" locked="0" layoutInCell="1" allowOverlap="1">
                  <wp:simplePos x="0" y="0"/>
                  <wp:positionH relativeFrom="column">
                    <wp:posOffset>1345565</wp:posOffset>
                  </wp:positionH>
                  <wp:positionV relativeFrom="page">
                    <wp:posOffset>70485</wp:posOffset>
                  </wp:positionV>
                  <wp:extent cx="3293110" cy="2520315"/>
                  <wp:effectExtent l="0" t="0" r="2540" b="13335"/>
                  <wp:wrapSquare wrapText="bothSides"/>
                  <wp:docPr id="1463450462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3450462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110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bookmarkEnd w:id="5"/>
          </w:p>
        </w:tc>
      </w:tr>
    </w:tbl>
    <w:p w14:paraId="687F1A6D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59BB729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357B60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C1C4C6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3B109B0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69B0834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13441EC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47D184D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1C9F71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7437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FCFBC8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827E677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7E867E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BB615F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0080DE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E680BD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6F16F0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6C8B69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D2BFB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567A2B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245BD8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7E4AA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480639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233CBCA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071AC61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53B500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21C3E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836BEB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F8C2D6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536116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84044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2DDDE63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0A2F7E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21A1C9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C77BAF3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869DC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860E03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AB2296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79E59AA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ECF6AE1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91D651A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73703B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6BDC09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1680C22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288C03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826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1F5B21B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17</w:t>
    </w:r>
    <w:r>
      <w:rPr>
        <w:rFonts w:hint="eastAsia" w:ascii="Arial" w:hAnsi="Arial"/>
        <w:b/>
        <w:i/>
        <w:sz w:val="24"/>
        <w:szCs w:val="24"/>
        <w:lang w:val="en-US" w:eastAsia="zh-CN"/>
      </w:rPr>
      <w:t>1</w:t>
    </w:r>
    <w:r>
      <w:rPr>
        <w:rFonts w:hint="eastAsia" w:ascii="Arial" w:hAnsi="Arial"/>
        <w:b/>
        <w:i/>
        <w:sz w:val="24"/>
        <w:szCs w:val="24"/>
      </w:rPr>
      <w:t>0-25</w:t>
    </w:r>
    <w:r>
      <w:rPr>
        <w:rFonts w:hint="eastAsia" w:ascii="Arial" w:hAnsi="Arial"/>
        <w:b/>
        <w:i/>
        <w:sz w:val="24"/>
        <w:szCs w:val="24"/>
        <w:lang w:val="en-US" w:eastAsia="zh-CN"/>
      </w:rPr>
      <w:t>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F4ED847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11CEAC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305AFC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826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715C45B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17</w:t>
    </w:r>
    <w:r>
      <w:rPr>
        <w:rFonts w:hint="eastAsia" w:ascii="Arial" w:hAnsi="Arial"/>
        <w:b/>
        <w:i/>
        <w:sz w:val="24"/>
        <w:szCs w:val="24"/>
        <w:lang w:val="en-US" w:eastAsia="zh-CN"/>
      </w:rPr>
      <w:t>1</w:t>
    </w:r>
    <w:r>
      <w:rPr>
        <w:rFonts w:hint="eastAsia" w:ascii="Arial" w:hAnsi="Arial"/>
        <w:b/>
        <w:i/>
        <w:sz w:val="24"/>
        <w:szCs w:val="24"/>
      </w:rPr>
      <w:t>0-25</w:t>
    </w:r>
    <w:r>
      <w:rPr>
        <w:rFonts w:hint="eastAsia" w:ascii="Arial" w:hAnsi="Arial"/>
        <w:b/>
        <w:i/>
        <w:sz w:val="24"/>
        <w:szCs w:val="24"/>
        <w:lang w:val="en-US" w:eastAsia="zh-CN"/>
      </w:rPr>
      <w:t>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5FCE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0139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77CC5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14E0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23E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3EE26BFD"/>
    <w:rsid w:val="414508EB"/>
    <w:rsid w:val="41FA16D6"/>
    <w:rsid w:val="437417C4"/>
    <w:rsid w:val="484301C8"/>
    <w:rsid w:val="491E3495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5</Pages>
  <Words>344</Words>
  <Characters>1785</Characters>
  <Lines>235</Lines>
  <Paragraphs>195</Paragraphs>
  <TotalTime>0</TotalTime>
  <ScaleCrop>false</ScaleCrop>
  <LinksUpToDate>false</LinksUpToDate>
  <CharactersWithSpaces>2305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7:02:00Z</dcterms:created>
  <dc:creator>微软用户</dc:creator>
  <cp:lastModifiedBy>WPS_1666786711</cp:lastModifiedBy>
  <cp:lastPrinted>2021-12-22T09:07:00Z</cp:lastPrinted>
  <dcterms:modified xsi:type="dcterms:W3CDTF">2026-01-29T01:50:35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C9A6ACC5EB6C4C19B5D8FFBF7825AAD7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